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49D4" w:rsidRPr="00DC24A7" w:rsidRDefault="008549D4" w:rsidP="008549D4">
      <w:pPr>
        <w:tabs>
          <w:tab w:val="left" w:pos="960"/>
        </w:tabs>
        <w:adjustRightInd w:val="0"/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5656B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656BE">
        <w:rPr>
          <w:rFonts w:ascii="標楷體" w:eastAsia="標楷體" w:hAnsi="標楷體"/>
          <w:sz w:val="36"/>
          <w:szCs w:val="36"/>
        </w:rPr>
        <w:t>/</w:t>
      </w:r>
      <w:r w:rsidRPr="005656B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2"/>
        <w:gridCol w:w="5028"/>
        <w:gridCol w:w="1232"/>
        <w:gridCol w:w="1102"/>
        <w:gridCol w:w="1100"/>
      </w:tblGrid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電子報發行辦理程序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50-003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電</w:t>
            </w:r>
            <w:r w:rsidRPr="00E53012">
              <w:rPr>
                <w:rFonts w:ascii="標楷體" w:eastAsia="標楷體" w:hAnsi="標楷體" w:hint="eastAsia"/>
                <w:b/>
                <w:sz w:val="28"/>
                <w:szCs w:val="28"/>
              </w:rPr>
              <w:t>子報發行辦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理程序</w:t>
            </w:r>
            <w:bookmarkStart w:id="1" w:name="_GoBack"/>
            <w:bookmarkEnd w:id="0"/>
            <w:bookmarkEnd w:id="1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/>
              </w:rPr>
              <w:t>新訂</w:t>
            </w:r>
          </w:p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D50A41"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50A41">
              <w:rPr>
                <w:rFonts w:ascii="標楷體" w:eastAsia="標楷體" w:hAnsi="標楷體" w:hint="eastAsia"/>
              </w:rPr>
              <w:t>原因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內</w:t>
            </w:r>
            <w:proofErr w:type="gramStart"/>
            <w:r w:rsidRPr="00D50A41">
              <w:rPr>
                <w:rFonts w:ascii="標楷體" w:eastAsia="標楷體" w:hAnsi="標楷體" w:hint="eastAsia"/>
              </w:rPr>
              <w:t>稽</w:t>
            </w:r>
            <w:proofErr w:type="gramEnd"/>
            <w:r w:rsidRPr="00D50A41">
              <w:rPr>
                <w:rFonts w:ascii="標楷體" w:eastAsia="標楷體" w:hAnsi="標楷體" w:hint="eastAsia"/>
              </w:rPr>
              <w:t>委員建議。</w:t>
            </w:r>
          </w:p>
          <w:p w:rsidR="008549D4" w:rsidRDefault="008549D4" w:rsidP="00064B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2.修正處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作業程序刪除2.5.及修改2.6.。</w:t>
            </w:r>
          </w:p>
          <w:p w:rsidR="008549D4" w:rsidRPr="00012D05" w:rsidRDefault="008549D4" w:rsidP="00064B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D50A4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50A41">
              <w:rPr>
                <w:rFonts w:ascii="標楷體" w:eastAsia="標楷體" w:hAnsi="標楷體" w:hint="eastAsia"/>
              </w:rPr>
              <w:t>原因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內</w:t>
            </w:r>
            <w:proofErr w:type="gramStart"/>
            <w:r w:rsidRPr="00D50A41">
              <w:rPr>
                <w:rFonts w:ascii="標楷體" w:eastAsia="標楷體" w:hAnsi="標楷體" w:hint="eastAsia"/>
              </w:rPr>
              <w:t>稽</w:t>
            </w:r>
            <w:proofErr w:type="gramEnd"/>
            <w:r w:rsidRPr="00D50A41">
              <w:rPr>
                <w:rFonts w:ascii="標楷體" w:eastAsia="標楷體" w:hAnsi="標楷體" w:hint="eastAsia"/>
              </w:rPr>
              <w:t>委員建議。</w:t>
            </w:r>
          </w:p>
          <w:p w:rsidR="008549D4" w:rsidRPr="00C97096" w:rsidRDefault="008549D4" w:rsidP="00064B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作業程序修改2.5.，調整電子報發行時間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內</w:t>
            </w:r>
            <w:proofErr w:type="gramStart"/>
            <w:r w:rsidRPr="00D50A41">
              <w:rPr>
                <w:rFonts w:ascii="標楷體" w:eastAsia="標楷體" w:hAnsi="標楷體" w:hint="eastAsia"/>
                <w:color w:val="000000" w:themeColor="text1"/>
              </w:rPr>
              <w:t>稽</w:t>
            </w:r>
            <w:proofErr w:type="gramEnd"/>
            <w:r w:rsidRPr="00D50A41">
              <w:rPr>
                <w:rFonts w:ascii="標楷體" w:eastAsia="標楷體" w:hAnsi="標楷體" w:hint="eastAsia"/>
                <w:color w:val="000000" w:themeColor="text1"/>
              </w:rPr>
              <w:t>委員建議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訂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8549D4" w:rsidRPr="00E53012" w:rsidRDefault="008549D4" w:rsidP="00064B78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修</w:t>
            </w:r>
            <w:r w:rsidRPr="00D50A41">
              <w:rPr>
                <w:rFonts w:ascii="標楷體" w:eastAsia="標楷體" w:hAnsi="標楷體" w:hint="eastAsia"/>
              </w:rPr>
              <w:t>正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處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新增3.3.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定期增加收件者電子信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3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9D7A00" w:rsidRDefault="008549D4" w:rsidP="00064B78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>
              <w:rPr>
                <w:rFonts w:ascii="標楷體" w:eastAsia="標楷體" w:hAnsi="標楷體" w:hint="eastAsia"/>
              </w:rPr>
              <w:t>原因：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8549D4" w:rsidRDefault="008549D4" w:rsidP="00064B78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流程圖。</w:t>
            </w:r>
          </w:p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Default="008549D4" w:rsidP="00064B7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因電子報發行時間已重新調整，故修訂內控文件</w:t>
            </w:r>
            <w:r w:rsidRPr="00D50A41">
              <w:rPr>
                <w:rFonts w:ascii="標楷體" w:eastAsia="標楷體" w:hAnsi="標楷體" w:hint="eastAsia"/>
              </w:rPr>
              <w:t>。</w:t>
            </w:r>
          </w:p>
          <w:p w:rsidR="008549D4" w:rsidRPr="00014F0A" w:rsidRDefault="008549D4" w:rsidP="00064B7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  <w:r w:rsidRPr="00D50A41">
              <w:rPr>
                <w:rFonts w:ascii="標楷體" w:eastAsia="標楷體" w:hAnsi="標楷體" w:hint="eastAsia"/>
              </w:rPr>
              <w:t>作業程序修改2.5.</w:t>
            </w:r>
            <w:r>
              <w:rPr>
                <w:rFonts w:ascii="標楷體" w:eastAsia="標楷體" w:hAnsi="標楷體" w:hint="eastAsia"/>
              </w:rPr>
              <w:t>，調整電子報發行時間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549D4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549D4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549D4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49D4" w:rsidRPr="00D50A41" w:rsidTr="00064B78">
        <w:trPr>
          <w:jc w:val="center"/>
        </w:trPr>
        <w:tc>
          <w:tcPr>
            <w:tcW w:w="70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8549D4" w:rsidRPr="00D50A41" w:rsidRDefault="008549D4" w:rsidP="00064B78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549D4" w:rsidRPr="00D50A41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549D4" w:rsidRPr="00345650" w:rsidRDefault="008549D4" w:rsidP="008549D4">
      <w:pPr>
        <w:jc w:val="right"/>
        <w:rPr>
          <w:rFonts w:ascii="標楷體" w:eastAsia="標楷體" w:hAnsi="標楷體"/>
        </w:rPr>
      </w:pPr>
    </w:p>
    <w:p w:rsidR="008549D4" w:rsidRDefault="008549D4" w:rsidP="008549D4">
      <w:pPr>
        <w:widowControl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94FB28" wp14:editId="2873D253">
                <wp:simplePos x="0" y="0"/>
                <wp:positionH relativeFrom="column">
                  <wp:posOffset>4265930</wp:posOffset>
                </wp:positionH>
                <wp:positionV relativeFrom="paragraph">
                  <wp:posOffset>915020</wp:posOffset>
                </wp:positionV>
                <wp:extent cx="2057400" cy="571500"/>
                <wp:effectExtent l="0" t="0" r="0" b="0"/>
                <wp:wrapNone/>
                <wp:docPr id="59" name="文字方塊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549D4" w:rsidRPr="009D7A00" w:rsidRDefault="008549D4" w:rsidP="008549D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549D4" w:rsidRPr="009D7A00" w:rsidRDefault="008549D4" w:rsidP="008549D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9" o:spid="_x0000_s1026" type="#_x0000_t202" style="position:absolute;margin-left:335.9pt;margin-top:72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oeU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zF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" filled="f" stroked="f">
                <v:textbox>
                  <w:txbxContent>
                    <w:p w:rsidR="008549D4" w:rsidRPr="009D7A00" w:rsidRDefault="008549D4" w:rsidP="008549D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549D4" w:rsidRPr="009D7A00" w:rsidRDefault="008549D4" w:rsidP="008549D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8549D4" w:rsidRPr="006943D9" w:rsidTr="00064B78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8549D4" w:rsidRPr="006943D9" w:rsidTr="00064B78">
        <w:tc>
          <w:tcPr>
            <w:tcW w:w="2035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549D4" w:rsidRPr="006943D9" w:rsidTr="00064B78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8549D4" w:rsidRPr="00D158D4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158D4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8549D4" w:rsidRPr="00D158D4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8549D4" w:rsidRPr="00D158D4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8549D4" w:rsidRPr="005479CD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479CD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5479C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549D4" w:rsidRPr="005479CD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8549D4" w:rsidRPr="00345650" w:rsidRDefault="008549D4" w:rsidP="008549D4">
      <w:pPr>
        <w:jc w:val="right"/>
        <w:rPr>
          <w:rFonts w:ascii="標楷體" w:eastAsia="標楷體" w:hAnsi="標楷體"/>
        </w:rPr>
      </w:pPr>
    </w:p>
    <w:p w:rsidR="008549D4" w:rsidRDefault="008549D4" w:rsidP="008549D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C24A7">
        <w:rPr>
          <w:rFonts w:ascii="標楷體" w:eastAsia="標楷體" w:hAnsi="標楷體" w:hint="eastAsia"/>
          <w:b/>
          <w:bCs/>
        </w:rPr>
        <w:t>流程圖：</w:t>
      </w:r>
    </w:p>
    <w:p w:rsidR="008549D4" w:rsidRDefault="008549D4" w:rsidP="008549D4">
      <w:pPr>
        <w:autoSpaceDE w:val="0"/>
        <w:autoSpaceDN w:val="0"/>
        <w:jc w:val="both"/>
      </w:pPr>
      <w:r>
        <w:object w:dxaOrig="8680" w:dyaOrig="12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3.25pt" o:ole="">
            <v:imagedata r:id="rId5" o:title=""/>
          </v:shape>
          <o:OLEObject Type="Embed" ProgID="Visio.Drawing.11" ShapeID="_x0000_i1025" DrawAspect="Content" ObjectID="_1639056542" r:id="rId6"/>
        </w:object>
      </w:r>
    </w:p>
    <w:p w:rsidR="008549D4" w:rsidRPr="00984B6D" w:rsidRDefault="008549D4" w:rsidP="008549D4">
      <w:pPr>
        <w:autoSpaceDE w:val="0"/>
        <w:autoSpaceDN w:val="0"/>
        <w:jc w:val="both"/>
        <w:rPr>
          <w:rFonts w:ascii="標楷體" w:eastAsia="標楷體" w:hAnsi="標楷體"/>
          <w:b/>
          <w:bCs/>
        </w:rPr>
      </w:pPr>
      <w:r w:rsidRPr="00A12AC1"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8549D4" w:rsidRPr="006943D9" w:rsidTr="00064B78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8549D4" w:rsidRPr="006943D9" w:rsidTr="00064B78">
        <w:tc>
          <w:tcPr>
            <w:tcW w:w="2035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549D4" w:rsidRPr="006943D9" w:rsidTr="00064B78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158D4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8549D4" w:rsidRPr="00D158D4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8549D4" w:rsidRPr="005479CD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479CD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5479C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549D4" w:rsidRPr="00406A7E" w:rsidRDefault="008549D4" w:rsidP="00064B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8549D4" w:rsidRPr="006943D9" w:rsidRDefault="008549D4" w:rsidP="00064B78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8549D4" w:rsidRPr="00345650" w:rsidRDefault="008549D4" w:rsidP="008549D4">
      <w:pPr>
        <w:ind w:right="160"/>
        <w:jc w:val="right"/>
        <w:rPr>
          <w:rFonts w:ascii="標楷體" w:eastAsia="標楷體" w:hAnsi="標楷體"/>
        </w:rPr>
      </w:pPr>
    </w:p>
    <w:p w:rsidR="008549D4" w:rsidRPr="00DC24A7" w:rsidRDefault="008549D4" w:rsidP="008549D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DC24A7">
        <w:rPr>
          <w:rFonts w:ascii="標楷體" w:eastAsia="標楷體" w:hAnsi="標楷體" w:hint="eastAsia"/>
          <w:b/>
          <w:bCs/>
        </w:rPr>
        <w:t>作業程序：</w:t>
      </w:r>
    </w:p>
    <w:p w:rsidR="008549D4" w:rsidRPr="00984B6D" w:rsidRDefault="008549D4" w:rsidP="008549D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984B6D">
        <w:rPr>
          <w:rFonts w:ascii="標楷體" w:eastAsia="標楷體" w:hAnsi="標楷體" w:cs="Times New Roman" w:hint="eastAsia"/>
          <w:szCs w:val="24"/>
        </w:rPr>
        <w:t>規劃新聞主題，並檢討最近一期表現。</w:t>
      </w:r>
    </w:p>
    <w:p w:rsidR="008549D4" w:rsidRPr="00984B6D" w:rsidRDefault="008549D4" w:rsidP="008549D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984B6D">
        <w:rPr>
          <w:rFonts w:ascii="標楷體" w:eastAsia="標楷體" w:hAnsi="標楷體" w:cs="Times New Roman" w:hint="eastAsia"/>
          <w:szCs w:val="24"/>
        </w:rPr>
        <w:t>各單位分工撰寫電子報各既定專欄及文稿，提供新聞稿、活動紀錄、照片、海報電子檔等資料。</w:t>
      </w:r>
    </w:p>
    <w:p w:rsidR="008549D4" w:rsidRPr="00984B6D" w:rsidRDefault="008549D4" w:rsidP="008549D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 w:rsidRPr="00984B6D">
        <w:rPr>
          <w:rFonts w:ascii="標楷體" w:eastAsia="標楷體" w:hAnsi="標楷體" w:cs="Times New Roman" w:hint="eastAsia"/>
          <w:szCs w:val="24"/>
        </w:rPr>
        <w:t>秘書室負責編</w:t>
      </w:r>
      <w:proofErr w:type="gramStart"/>
      <w:r w:rsidRPr="00984B6D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984B6D">
        <w:rPr>
          <w:rFonts w:ascii="標楷體" w:eastAsia="標楷體" w:hAnsi="標楷體" w:cs="Times New Roman" w:hint="eastAsia"/>
          <w:szCs w:val="24"/>
        </w:rPr>
        <w:t>，</w:t>
      </w:r>
      <w:proofErr w:type="gramStart"/>
      <w:r w:rsidRPr="00984B6D">
        <w:rPr>
          <w:rFonts w:ascii="標楷體" w:eastAsia="標楷體" w:hAnsi="標楷體" w:cs="Times New Roman" w:hint="eastAsia"/>
          <w:szCs w:val="24"/>
        </w:rPr>
        <w:t>集稿並</w:t>
      </w:r>
      <w:proofErr w:type="gramEnd"/>
      <w:r w:rsidRPr="00984B6D">
        <w:rPr>
          <w:rFonts w:ascii="標楷體" w:eastAsia="標楷體" w:hAnsi="標楷體" w:cs="Times New Roman" w:hint="eastAsia"/>
          <w:szCs w:val="24"/>
        </w:rPr>
        <w:t>改寫各單位來稿、網頁編輯工作。及特定稿件</w:t>
      </w:r>
      <w:proofErr w:type="gramStart"/>
      <w:r w:rsidRPr="00984B6D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984B6D">
        <w:rPr>
          <w:rFonts w:ascii="標楷體" w:eastAsia="標楷體" w:hAnsi="標楷體" w:cs="Times New Roman" w:hint="eastAsia"/>
          <w:szCs w:val="24"/>
        </w:rPr>
        <w:t>寫、攝影工作。</w:t>
      </w:r>
    </w:p>
    <w:p w:rsidR="008549D4" w:rsidRPr="00984B6D" w:rsidRDefault="008549D4" w:rsidP="008549D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984B6D">
        <w:rPr>
          <w:rFonts w:ascii="標楷體" w:eastAsia="標楷體" w:hAnsi="標楷體" w:cs="Times New Roman" w:hint="eastAsia"/>
          <w:szCs w:val="24"/>
        </w:rPr>
        <w:t>秘書室依新聞的時效性、重要性，即時先上傳至「佛大新聞」，提供給讀者最新訊息。</w:t>
      </w:r>
    </w:p>
    <w:p w:rsidR="008549D4" w:rsidRPr="00984B6D" w:rsidRDefault="008549D4" w:rsidP="008549D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</w:t>
      </w:r>
      <w:r w:rsidRPr="00984B6D">
        <w:rPr>
          <w:rFonts w:ascii="標楷體" w:eastAsia="標楷體" w:hAnsi="標楷體" w:cs="Times New Roman" w:hint="eastAsia"/>
          <w:szCs w:val="24"/>
        </w:rPr>
        <w:t>每年1、</w:t>
      </w:r>
      <w:r>
        <w:rPr>
          <w:rFonts w:ascii="標楷體" w:eastAsia="標楷體" w:hAnsi="標楷體" w:cs="Times New Roman" w:hint="eastAsia"/>
          <w:szCs w:val="24"/>
        </w:rPr>
        <w:t>4</w:t>
      </w:r>
      <w:r w:rsidRPr="00984B6D">
        <w:rPr>
          <w:rFonts w:ascii="標楷體" w:eastAsia="標楷體" w:hAnsi="標楷體" w:cs="Times New Roman" w:hint="eastAsia"/>
          <w:szCs w:val="24"/>
        </w:rPr>
        <w:t>、</w:t>
      </w:r>
      <w:r>
        <w:rPr>
          <w:rFonts w:ascii="標楷體" w:eastAsia="標楷體" w:hAnsi="標楷體" w:cs="Times New Roman" w:hint="eastAsia"/>
          <w:szCs w:val="24"/>
        </w:rPr>
        <w:t>7</w:t>
      </w:r>
      <w:r w:rsidRPr="00984B6D">
        <w:rPr>
          <w:rFonts w:ascii="標楷體" w:eastAsia="標楷體" w:hAnsi="標楷體" w:cs="Times New Roman" w:hint="eastAsia"/>
          <w:szCs w:val="24"/>
        </w:rPr>
        <w:t>及10月發行電子報，並將每期電子報首頁，寄發給有電子郵件信箱之校友、校內教職員生，引導他們上網站點閱最新一期內容。</w:t>
      </w:r>
    </w:p>
    <w:p w:rsidR="008549D4" w:rsidRPr="00DC24A7" w:rsidRDefault="008549D4" w:rsidP="008549D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DC24A7">
        <w:rPr>
          <w:rFonts w:ascii="標楷體" w:eastAsia="標楷體" w:hAnsi="標楷體" w:hint="eastAsia"/>
          <w:b/>
          <w:bCs/>
        </w:rPr>
        <w:t>控制重點：</w:t>
      </w:r>
    </w:p>
    <w:p w:rsidR="008549D4" w:rsidRPr="00984B6D" w:rsidRDefault="008549D4" w:rsidP="008549D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84B6D">
        <w:rPr>
          <w:rFonts w:ascii="標楷體" w:eastAsia="標楷體" w:hAnsi="標楷體" w:cs="Times New Roman" w:hint="eastAsia"/>
          <w:szCs w:val="24"/>
        </w:rPr>
        <w:t>3.1.定期發送電子報。</w:t>
      </w:r>
    </w:p>
    <w:p w:rsidR="008549D4" w:rsidRPr="00984B6D" w:rsidRDefault="008549D4" w:rsidP="008549D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84B6D">
        <w:rPr>
          <w:rFonts w:ascii="標楷體" w:eastAsia="標楷體" w:hAnsi="標楷體" w:cs="Times New Roman" w:hint="eastAsia"/>
          <w:szCs w:val="24"/>
        </w:rPr>
        <w:t>3.2.注意出版前新聞的時效性。</w:t>
      </w:r>
    </w:p>
    <w:p w:rsidR="008549D4" w:rsidRPr="00984B6D" w:rsidRDefault="008549D4" w:rsidP="008549D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656BE">
        <w:rPr>
          <w:rFonts w:ascii="標楷體" w:eastAsia="標楷體" w:hAnsi="標楷體" w:cs="Times New Roman" w:hint="eastAsia"/>
          <w:szCs w:val="24"/>
        </w:rPr>
        <w:t>3.3.定期</w:t>
      </w:r>
      <w:r>
        <w:rPr>
          <w:rFonts w:ascii="標楷體" w:eastAsia="標楷體" w:hAnsi="標楷體" w:cs="Times New Roman" w:hint="eastAsia"/>
          <w:szCs w:val="24"/>
        </w:rPr>
        <w:t>更新</w:t>
      </w:r>
      <w:r w:rsidRPr="005656BE">
        <w:rPr>
          <w:rFonts w:ascii="標楷體" w:eastAsia="標楷體" w:hAnsi="標楷體" w:cs="Times New Roman" w:hint="eastAsia"/>
          <w:szCs w:val="24"/>
        </w:rPr>
        <w:t>收件者信箱。</w:t>
      </w:r>
    </w:p>
    <w:p w:rsidR="008549D4" w:rsidRPr="00DC24A7" w:rsidRDefault="008549D4" w:rsidP="008549D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DC24A7">
        <w:rPr>
          <w:rFonts w:ascii="標楷體" w:eastAsia="標楷體" w:hAnsi="標楷體" w:hint="eastAsia"/>
          <w:b/>
          <w:bCs/>
        </w:rPr>
        <w:t>使用表單：</w:t>
      </w:r>
    </w:p>
    <w:p w:rsidR="008549D4" w:rsidRPr="00DC24A7" w:rsidRDefault="008549D4" w:rsidP="008549D4">
      <w:pPr>
        <w:autoSpaceDE w:val="0"/>
        <w:autoSpaceDN w:val="0"/>
        <w:ind w:leftChars="100" w:left="240"/>
        <w:jc w:val="both"/>
        <w:rPr>
          <w:rFonts w:ascii="標楷體" w:eastAsia="標楷體" w:hAnsi="標楷體"/>
          <w:bCs/>
        </w:rPr>
      </w:pPr>
      <w:r w:rsidRPr="00DC24A7">
        <w:rPr>
          <w:rFonts w:ascii="標楷體" w:eastAsia="標楷體" w:hAnsi="標楷體" w:hint="eastAsia"/>
          <w:bCs/>
        </w:rPr>
        <w:t>無。</w:t>
      </w:r>
    </w:p>
    <w:p w:rsidR="008549D4" w:rsidRPr="00DC24A7" w:rsidRDefault="008549D4" w:rsidP="008549D4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DC24A7">
        <w:rPr>
          <w:rFonts w:ascii="標楷體" w:eastAsia="標楷體" w:hAnsi="標楷體" w:hint="eastAsia"/>
          <w:b/>
          <w:bCs/>
        </w:rPr>
        <w:t>依據及相關文件：</w:t>
      </w:r>
    </w:p>
    <w:p w:rsidR="008549D4" w:rsidRDefault="008549D4" w:rsidP="008549D4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佛光大學電子報編輯小組設置計畫（</w:t>
      </w:r>
      <w:r w:rsidRPr="00984B6D">
        <w:rPr>
          <w:rFonts w:ascii="標楷體" w:eastAsia="標楷體" w:hAnsi="標楷體" w:cs="Times New Roman" w:hint="eastAsia"/>
          <w:szCs w:val="24"/>
        </w:rPr>
        <w:t>98.8.11 98</w:t>
      </w:r>
      <w:r>
        <w:rPr>
          <w:rFonts w:ascii="標楷體" w:eastAsia="標楷體" w:hAnsi="標楷體" w:cs="Times New Roman" w:hint="eastAsia"/>
          <w:szCs w:val="24"/>
        </w:rPr>
        <w:t>學年度第一次主管會報修正通過）</w:t>
      </w:r>
      <w:r w:rsidRPr="00984B6D">
        <w:rPr>
          <w:rFonts w:ascii="標楷體" w:eastAsia="標楷體" w:hAnsi="標楷體" w:cs="Times New Roman" w:hint="eastAsia"/>
          <w:szCs w:val="24"/>
        </w:rPr>
        <w:t>。</w:t>
      </w:r>
    </w:p>
    <w:p w:rsidR="00B96841" w:rsidRPr="008549D4" w:rsidRDefault="00B96841"/>
    <w:sectPr w:rsidR="00B96841" w:rsidRPr="008549D4" w:rsidSect="008549D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49D4"/>
    <w:rsid w:val="008549D4"/>
    <w:rsid w:val="00B96841"/>
    <w:rsid w:val="00D21A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49D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49D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49D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49D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0</Words>
  <Characters>857</Characters>
  <Application>Microsoft Office Word</Application>
  <DocSecurity>0</DocSecurity>
  <Lines>7</Lines>
  <Paragraphs>2</Paragraphs>
  <ScaleCrop>false</ScaleCrop>
  <Company/>
  <LinksUpToDate>false</LinksUpToDate>
  <CharactersWithSpaces>1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12-28T08:37:00Z</dcterms:created>
  <dcterms:modified xsi:type="dcterms:W3CDTF">2019-12-28T08:37:00Z</dcterms:modified>
</cp:coreProperties>
</file>